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4.xml" ContentType="application/vnd.openxmlformats-officedocument.presentationml.slide+xml"/>
  <Override PartName="/ppt/slides/slide4.xml" ContentType="application/vnd.openxmlformats-officedocument.presentationml.slide+xml"/>
  <Override PartName="/ppt/slides/slide1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5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3">
  <p:sldMasterIdLst>
    <p:sldMasterId id="2147483649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433" r:id="rId4"/>
    <p:sldId id="434" r:id="rId5"/>
    <p:sldId id="457" r:id="rId6"/>
    <p:sldId id="436" r:id="rId7"/>
    <p:sldId id="442" r:id="rId8"/>
    <p:sldId id="443" r:id="rId9"/>
    <p:sldId id="445" r:id="rId10"/>
    <p:sldId id="448" r:id="rId11"/>
    <p:sldId id="449" r:id="rId12"/>
    <p:sldId id="441" r:id="rId13"/>
    <p:sldId id="458" r:id="rId14"/>
    <p:sldId id="459" r:id="rId15"/>
    <p:sldId id="452" r:id="rId16"/>
    <p:sldId id="404" r:id="rId17"/>
  </p:sldIdLst>
  <p:sldSz cx="9144000" cy="6858000" type="screen4x3"/>
  <p:notesSz cx="6797675" cy="9926638"/>
  <p:defaultTextStyle>
    <a:defPPr>
      <a:defRPr lang="hu-H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1E0FF"/>
    <a:srgbClr val="000000"/>
    <a:srgbClr val="004070"/>
    <a:srgbClr val="C2D5FE"/>
    <a:srgbClr val="89C4FF"/>
    <a:srgbClr val="6BC5FD"/>
    <a:srgbClr val="66CCFF"/>
    <a:srgbClr val="003454"/>
    <a:srgbClr val="EBE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Közepesen sötét stílus 2 – 4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Közepesen sötét stílus 2 – 5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Közepesen sötét stílus 2 – 3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Közepesen sötét stílus 2 – 2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Közepesen sötét stílu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0A1B5D5-9B99-4C35-A422-299274C87663}" styleName="Közepesen sötét stílus 1 – 6. jelölőszín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38" autoAdjust="0"/>
    <p:restoredTop sz="92539" autoAdjust="0"/>
  </p:normalViewPr>
  <p:slideViewPr>
    <p:cSldViewPr>
      <p:cViewPr varScale="1">
        <p:scale>
          <a:sx n="64" d="100"/>
          <a:sy n="64" d="100"/>
        </p:scale>
        <p:origin x="1504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199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customXml" Target="../customXml/item3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0E475A83-9099-4165-9871-C5A32D578E2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914619D-7256-4EBD-952F-3F4DD7367FD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6" y="0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7108" name="Rectangle 4">
            <a:extLst>
              <a:ext uri="{FF2B5EF4-FFF2-40B4-BE49-F238E27FC236}">
                <a16:creationId xmlns:a16="http://schemas.microsoft.com/office/drawing/2014/main" id="{525531FB-6221-45DA-AC62-C32799304FE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8242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7109" name="Rectangle 5">
            <a:extLst>
              <a:ext uri="{FF2B5EF4-FFF2-40B4-BE49-F238E27FC236}">
                <a16:creationId xmlns:a16="http://schemas.microsoft.com/office/drawing/2014/main" id="{C0F63F73-6245-48F0-884E-3D00577177F1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6" y="9428242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498258E-1494-4C1A-91B1-AADDF0EB48DD}" type="slidenum">
              <a:rPr lang="hu-HU" altLang="en-US"/>
              <a:pPr/>
              <a:t>‹#›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26988304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2FA2450-0E77-4346-8C84-31950E91440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D097D352-06B5-4DFE-9586-FD439476ED5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6" y="0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8AF20178-3A90-401F-98CD-5858E08303C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122"/>
            <a:ext cx="5438775" cy="4468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/>
              <a:t>Mintaszöveg szerkesztése</a:t>
            </a:r>
          </a:p>
          <a:p>
            <a:pPr lvl="1"/>
            <a:r>
              <a:rPr lang="hu-HU" noProof="0"/>
              <a:t>Második szint</a:t>
            </a:r>
          </a:p>
          <a:p>
            <a:pPr lvl="2"/>
            <a:r>
              <a:rPr lang="hu-HU" noProof="0"/>
              <a:t>Harmadik szint</a:t>
            </a:r>
          </a:p>
          <a:p>
            <a:pPr lvl="3"/>
            <a:r>
              <a:rPr lang="hu-HU" noProof="0"/>
              <a:t>Negyedik szint</a:t>
            </a:r>
          </a:p>
          <a:p>
            <a:pPr lvl="4"/>
            <a:r>
              <a:rPr lang="hu-HU" noProof="0"/>
              <a:t>Ötödik szint</a:t>
            </a: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35842BEC-E119-4223-907F-EB80039A8B6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8242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151" name="Rectangle 7">
            <a:extLst>
              <a:ext uri="{FF2B5EF4-FFF2-40B4-BE49-F238E27FC236}">
                <a16:creationId xmlns:a16="http://schemas.microsoft.com/office/drawing/2014/main" id="{4987A8E3-F097-4F3E-9BC8-C172B83B50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6" y="9428242"/>
            <a:ext cx="2944813" cy="496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05FB570-E9C3-4432-82A9-458158C3A294}" type="slidenum">
              <a:rPr lang="hu-HU" altLang="en-US"/>
              <a:pPr/>
              <a:t>‹#›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4239487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2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2911884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3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15766415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4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6196521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010EAA-1E40-4A52-B5D0-77DF2F1DDCB1}" type="slidenum">
              <a:rPr lang="hu-HU" smtClean="0"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4936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13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9059296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14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841428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05FB570-E9C3-4432-82A9-458158C3A294}" type="slidenum">
              <a:rPr lang="hu-HU" altLang="en-US" smtClean="0"/>
              <a:pPr/>
              <a:t>15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24930809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EA847E-1181-4263-894B-44E12AD1EACB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FC96A2-9A5D-43FA-90DA-A984D239D50A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7A2505-3748-4961-A9A1-2057335B104E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1C45AD-1D81-4FF7-9F9A-A79A49F5C68B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6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176DD8-5916-424E-9779-03BEB453442B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5C1F3E-E7B7-478E-AE7C-E57CA5B8B23E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9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4F9361-890A-4960-B336-6D66FC361213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5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3E4C48-52C0-4470-B99B-8DEF9F0576B4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4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FAFFD0-91DB-4254-B9F9-1D2C9B4C8C1C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92429E7-66E2-4F5A-B4F1-D0E0CAE3CE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158B90-B9A6-4BD3-8DDB-EE92BA803DF4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4CC4B25B-C2FC-4394-8838-15E2F2E00015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>
            <a:extLst>
              <a:ext uri="{FF2B5EF4-FFF2-40B4-BE49-F238E27FC236}">
                <a16:creationId xmlns:a16="http://schemas.microsoft.com/office/drawing/2014/main" id="{E4936B19-D552-4477-A342-33F0DD05982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fld id="{33D43645-371D-41F2-A9B8-4A2F88ED4CA3}" type="slidenum">
              <a:rPr lang="hu-HU" altLang="en-US"/>
              <a:pPr/>
              <a:t>‹#›</a:t>
            </a:fld>
            <a:endParaRPr lang="hu-HU" alt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en-US" smtClean="0"/>
              <a:t>Mintacím szerkesztés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altLang="en-US" smtClean="0"/>
              <a:t>Mintaszöveg szerkesztése</a:t>
            </a:r>
          </a:p>
          <a:p>
            <a:pPr lvl="1"/>
            <a:r>
              <a:rPr lang="hu-HU" altLang="en-US" smtClean="0"/>
              <a:t>Második szint</a:t>
            </a:r>
          </a:p>
          <a:p>
            <a:pPr lvl="2"/>
            <a:r>
              <a:rPr lang="hu-HU" altLang="en-US" smtClean="0"/>
              <a:t>Harmadik szint</a:t>
            </a:r>
          </a:p>
          <a:p>
            <a:pPr lvl="3"/>
            <a:r>
              <a:rPr lang="hu-HU" altLang="en-US" smtClean="0"/>
              <a:t>Negyedik szint</a:t>
            </a:r>
          </a:p>
          <a:p>
            <a:pPr lvl="4"/>
            <a:r>
              <a:rPr lang="hu-HU" altLang="en-US" smtClean="0"/>
              <a:t>Ötödik szin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eplm.hu/ipar-4-feljavitani-kell-az-ipart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worldcat.org/search?q=isbn:9789633581742" TargetMode="External"/><Relationship Id="rId4" Type="http://schemas.openxmlformats.org/officeDocument/2006/relationships/hyperlink" Target="http://www.darmawanaji.com/kaizen-mura-muri-muda/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zövegdoboz 3"/>
          <p:cNvSpPr txBox="1"/>
          <p:nvPr/>
        </p:nvSpPr>
        <p:spPr>
          <a:xfrm>
            <a:off x="2195736" y="5589240"/>
            <a:ext cx="5328592" cy="1123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900" b="1" dirty="0" smtClean="0">
                <a:latin typeface="Calibri" panose="020F0502020204030204" pitchFamily="34" charset="0"/>
              </a:rPr>
              <a:t>Dr. Tamás Péter</a:t>
            </a:r>
          </a:p>
          <a:p>
            <a:pPr algn="ctr"/>
            <a:r>
              <a:rPr lang="hu-HU" sz="1600" dirty="0">
                <a:latin typeface="Calibri" panose="020F0502020204030204" pitchFamily="34" charset="0"/>
              </a:rPr>
              <a:t>d</a:t>
            </a:r>
            <a:r>
              <a:rPr lang="hu-HU" sz="1600" dirty="0" smtClean="0">
                <a:latin typeface="Calibri" panose="020F0502020204030204" pitchFamily="34" charset="0"/>
              </a:rPr>
              <a:t>ékánhelyettes, intézetigazgató, egyetemi docens</a:t>
            </a:r>
            <a:endParaRPr lang="hu-HU" sz="1600" dirty="0">
              <a:latin typeface="Calibri" panose="020F0502020204030204" pitchFamily="34" charset="0"/>
            </a:endParaRPr>
          </a:p>
          <a:p>
            <a:pPr algn="ctr"/>
            <a:r>
              <a:rPr lang="hu-HU" sz="1600" dirty="0" smtClean="0">
                <a:latin typeface="Calibri" panose="020F0502020204030204" pitchFamily="34" charset="0"/>
              </a:rPr>
              <a:t>Miskolci Egyetem, Gépészmérnöki és Informatikai Kar, Logisztikai Intézet</a:t>
            </a:r>
            <a:endParaRPr lang="hu-HU" sz="1600" dirty="0">
              <a:latin typeface="Calibri" panose="020F0502020204030204" pitchFamily="34" charset="0"/>
            </a:endParaRPr>
          </a:p>
        </p:txBody>
      </p:sp>
      <p:graphicFrame>
        <p:nvGraphicFramePr>
          <p:cNvPr id="6" name="Táblázat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1104758"/>
              </p:ext>
            </p:extLst>
          </p:nvPr>
        </p:nvGraphicFramePr>
        <p:xfrm>
          <a:off x="3491880" y="3861449"/>
          <a:ext cx="5544616" cy="129574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544616">
                  <a:extLst>
                    <a:ext uri="{9D8B030D-6E8A-4147-A177-3AD203B41FA5}">
                      <a16:colId xmlns:a16="http://schemas.microsoft.com/office/drawing/2014/main" val="27323208"/>
                    </a:ext>
                  </a:extLst>
                </a:gridCol>
              </a:tblGrid>
              <a:tr h="160077">
                <a:tc>
                  <a:txBody>
                    <a:bodyPr/>
                    <a:lstStyle/>
                    <a:p>
                      <a:pPr algn="ctr" rtl="0" eaLnBrk="0" fontAlgn="base" hangingPunct="0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hu-HU" sz="2400" b="1" kern="1200" cap="all" dirty="0" smtClean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Logisztikai Szimuláció alkalmazása a KKV-k versenyképességének fokozására </a:t>
                      </a:r>
                      <a:endParaRPr lang="hu-HU" sz="2400" b="1" kern="1200" cap="all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+mn-ea"/>
                        <a:cs typeface="+mn-cs"/>
                      </a:endParaRPr>
                    </a:p>
                  </a:txBody>
                  <a:tcPr marL="8280" marR="8280" marT="8280" marB="0">
                    <a:solidFill>
                      <a:schemeClr val="bg1">
                        <a:lumMod val="85000"/>
                        <a:alpha val="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859376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graphicFrame>
        <p:nvGraphicFramePr>
          <p:cNvPr id="10" name="Tábláza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978730"/>
              </p:ext>
            </p:extLst>
          </p:nvPr>
        </p:nvGraphicFramePr>
        <p:xfrm>
          <a:off x="107504" y="1841360"/>
          <a:ext cx="3215640" cy="2313432"/>
        </p:xfrm>
        <a:graphic>
          <a:graphicData uri="http://schemas.openxmlformats.org/drawingml/2006/table">
            <a:tbl>
              <a:tblPr firstRow="1" firstCol="1" bandRow="1"/>
              <a:tblGrid>
                <a:gridCol w="2327910">
                  <a:extLst>
                    <a:ext uri="{9D8B030D-6E8A-4147-A177-3AD203B41FA5}">
                      <a16:colId xmlns:a16="http://schemas.microsoft.com/office/drawing/2014/main" val="4155700815"/>
                    </a:ext>
                  </a:extLst>
                </a:gridCol>
                <a:gridCol w="887730">
                  <a:extLst>
                    <a:ext uri="{9D8B030D-6E8A-4147-A177-3AD203B41FA5}">
                      <a16:colId xmlns:a16="http://schemas.microsoft.com/office/drawing/2014/main" val="1902710093"/>
                    </a:ext>
                  </a:extLst>
                </a:gridCol>
              </a:tblGrid>
              <a:tr h="654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mező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típus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5670825"/>
                  </a:ext>
                </a:extLst>
              </a:tr>
              <a:tr h="1041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Késztermék nev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6562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In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8738137"/>
                  </a:ext>
                </a:extLst>
              </a:tr>
              <a:tr h="204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Beépülő alkatrészek száma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489751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 Technológiai művelet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686647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Out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028756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. ERKE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99500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 ERKE töltési mennyiség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80442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 Technológiai művelet ütemidej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1399035"/>
                  </a:ext>
                </a:extLst>
              </a:tr>
              <a:tr h="2984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. Technológiai művelet átállási idej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5327728"/>
                  </a:ext>
                </a:extLst>
              </a:tr>
            </a:tbl>
          </a:graphicData>
        </a:graphic>
      </p:graphicFrame>
      <p:sp>
        <p:nvSpPr>
          <p:cNvPr id="14" name="Téglalap 13"/>
          <p:cNvSpPr/>
          <p:nvPr/>
        </p:nvSpPr>
        <p:spPr>
          <a:xfrm>
            <a:off x="348975" y="1481320"/>
            <a:ext cx="29674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1. Gyártás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adattábla felépítése</a:t>
            </a:r>
            <a:endParaRPr lang="hu-HU" dirty="0"/>
          </a:p>
        </p:txBody>
      </p:sp>
      <p:sp>
        <p:nvSpPr>
          <p:cNvPr id="18" name="Téglalap 17"/>
          <p:cNvSpPr/>
          <p:nvPr/>
        </p:nvSpPr>
        <p:spPr>
          <a:xfrm>
            <a:off x="107504" y="4145616"/>
            <a:ext cx="30274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3. Vezérlés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adattábla felépítése</a:t>
            </a:r>
            <a:endParaRPr lang="hu-HU" dirty="0"/>
          </a:p>
        </p:txBody>
      </p:sp>
      <p:sp>
        <p:nvSpPr>
          <p:cNvPr id="2" name="Téglalap 1"/>
          <p:cNvSpPr/>
          <p:nvPr/>
        </p:nvSpPr>
        <p:spPr>
          <a:xfrm>
            <a:off x="12507" y="1188414"/>
            <a:ext cx="81121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/5. Szimulációs modell működéséhez szükséges adatstruktúrák meghatározása:</a:t>
            </a:r>
            <a:endParaRPr lang="hu-HU" b="1" dirty="0"/>
          </a:p>
        </p:txBody>
      </p:sp>
      <p:sp>
        <p:nvSpPr>
          <p:cNvPr id="5" name="Téglalap 4"/>
          <p:cNvSpPr/>
          <p:nvPr/>
        </p:nvSpPr>
        <p:spPr>
          <a:xfrm>
            <a:off x="3626508" y="1501678"/>
            <a:ext cx="2684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2. Termelési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terv adattábla 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6444208" y="4936881"/>
            <a:ext cx="18598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4. Technológiai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műveletek adattábla </a:t>
            </a:r>
            <a:endParaRPr lang="hu-HU" dirty="0"/>
          </a:p>
        </p:txBody>
      </p:sp>
      <p:sp>
        <p:nvSpPr>
          <p:cNvPr id="11" name="Téglalap 10"/>
          <p:cNvSpPr/>
          <p:nvPr/>
        </p:nvSpPr>
        <p:spPr>
          <a:xfrm>
            <a:off x="6300192" y="1481320"/>
            <a:ext cx="29097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</a:rPr>
              <a:t>5. Egységrakomány adattábla</a:t>
            </a:r>
            <a:endParaRPr lang="hu-HU" dirty="0"/>
          </a:p>
        </p:txBody>
      </p:sp>
      <p:graphicFrame>
        <p:nvGraphicFramePr>
          <p:cNvPr id="12" name="Táblázat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5316430"/>
              </p:ext>
            </p:extLst>
          </p:nvPr>
        </p:nvGraphicFramePr>
        <p:xfrm>
          <a:off x="3707904" y="1875632"/>
          <a:ext cx="2054895" cy="1673352"/>
        </p:xfrm>
        <a:graphic>
          <a:graphicData uri="http://schemas.openxmlformats.org/drawingml/2006/table">
            <a:tbl>
              <a:tblPr firstRow="1" firstCol="1" bandRow="1"/>
              <a:tblGrid>
                <a:gridCol w="1167763">
                  <a:extLst>
                    <a:ext uri="{9D8B030D-6E8A-4147-A177-3AD203B41FA5}">
                      <a16:colId xmlns:a16="http://schemas.microsoft.com/office/drawing/2014/main" val="3186265944"/>
                    </a:ext>
                  </a:extLst>
                </a:gridCol>
                <a:gridCol w="887132">
                  <a:extLst>
                    <a:ext uri="{9D8B030D-6E8A-4147-A177-3AD203B41FA5}">
                      <a16:colId xmlns:a16="http://schemas.microsoft.com/office/drawing/2014/main" val="292499819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mező nev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típus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894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Termék nev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94946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Termék mennyiség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88648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Technológiai művelet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30607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 Dátum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98067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Műszak száma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1097137"/>
                  </a:ext>
                </a:extLst>
              </a:tr>
            </a:tbl>
          </a:graphicData>
        </a:graphic>
      </p:graphicFrame>
      <p:graphicFrame>
        <p:nvGraphicFramePr>
          <p:cNvPr id="13" name="Táblázat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1830308"/>
              </p:ext>
            </p:extLst>
          </p:nvPr>
        </p:nvGraphicFramePr>
        <p:xfrm>
          <a:off x="281145" y="4523473"/>
          <a:ext cx="2427605" cy="1892808"/>
        </p:xfrm>
        <a:graphic>
          <a:graphicData uri="http://schemas.openxmlformats.org/drawingml/2006/table">
            <a:tbl>
              <a:tblPr firstRow="1" firstCol="1" bandRow="1"/>
              <a:tblGrid>
                <a:gridCol w="1591672">
                  <a:extLst>
                    <a:ext uri="{9D8B030D-6E8A-4147-A177-3AD203B41FA5}">
                      <a16:colId xmlns:a16="http://schemas.microsoft.com/office/drawing/2014/main" val="2287170988"/>
                    </a:ext>
                  </a:extLst>
                </a:gridCol>
                <a:gridCol w="835933">
                  <a:extLst>
                    <a:ext uri="{9D8B030D-6E8A-4147-A177-3AD203B41FA5}">
                      <a16:colId xmlns:a16="http://schemas.microsoft.com/office/drawing/2014/main" val="2517501760"/>
                    </a:ext>
                  </a:extLst>
                </a:gridCol>
              </a:tblGrid>
              <a:tr h="1555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mező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típus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16290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Kész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93955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In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23814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Out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9764524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 Technológiai művelet1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81284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</a:t>
                      </a:r>
                      <a:r>
                        <a:rPr lang="hu-HU" sz="12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chnológiai</a:t>
                      </a:r>
                      <a:r>
                        <a:rPr lang="hu-HU" sz="1200" baseline="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hu-HU" sz="12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űvelet2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426936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….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90797163"/>
                  </a:ext>
                </a:extLst>
              </a:tr>
            </a:tbl>
          </a:graphicData>
        </a:graphic>
      </p:graphicFrame>
      <p:graphicFrame>
        <p:nvGraphicFramePr>
          <p:cNvPr id="15" name="Táblázat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7789498"/>
              </p:ext>
            </p:extLst>
          </p:nvPr>
        </p:nvGraphicFramePr>
        <p:xfrm>
          <a:off x="3347864" y="4289632"/>
          <a:ext cx="3096344" cy="2523744"/>
        </p:xfrm>
        <a:graphic>
          <a:graphicData uri="http://schemas.openxmlformats.org/drawingml/2006/table">
            <a:tbl>
              <a:tblPr firstRow="1" firstCol="1" bandRow="1"/>
              <a:tblGrid>
                <a:gridCol w="2088232">
                  <a:extLst>
                    <a:ext uri="{9D8B030D-6E8A-4147-A177-3AD203B41FA5}">
                      <a16:colId xmlns:a16="http://schemas.microsoft.com/office/drawing/2014/main" val="1728634033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150986189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mező nev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típus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521118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Késztermék nev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555870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In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319919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Termék mennyiség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8245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 Forrás objektum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496858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Output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5615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. ERKE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8750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 ERKE töltési mennyiség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445720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 Technológiai művelet ütemidej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7880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. Technológiai művelet átállási idej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me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14596050"/>
                  </a:ext>
                </a:extLst>
              </a:tr>
            </a:tbl>
          </a:graphicData>
        </a:graphic>
      </p:graphicFrame>
      <p:graphicFrame>
        <p:nvGraphicFramePr>
          <p:cNvPr id="7" name="Tábláza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816000"/>
              </p:ext>
            </p:extLst>
          </p:nvPr>
        </p:nvGraphicFramePr>
        <p:xfrm>
          <a:off x="6312554" y="1873903"/>
          <a:ext cx="2607310" cy="2103120"/>
        </p:xfrm>
        <a:graphic>
          <a:graphicData uri="http://schemas.openxmlformats.org/drawingml/2006/table">
            <a:tbl>
              <a:tblPr firstRow="1" firstCol="1" bandRow="1"/>
              <a:tblGrid>
                <a:gridCol w="1797050">
                  <a:extLst>
                    <a:ext uri="{9D8B030D-6E8A-4147-A177-3AD203B41FA5}">
                      <a16:colId xmlns:a16="http://schemas.microsoft.com/office/drawing/2014/main" val="3818518229"/>
                    </a:ext>
                  </a:extLst>
                </a:gridCol>
                <a:gridCol w="810260">
                  <a:extLst>
                    <a:ext uri="{9D8B030D-6E8A-4147-A177-3AD203B41FA5}">
                      <a16:colId xmlns:a16="http://schemas.microsoft.com/office/drawing/2014/main" val="3128669806"/>
                    </a:ext>
                  </a:extLst>
                </a:gridCol>
              </a:tblGrid>
              <a:tr h="1250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mező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dattípus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59387"/>
                  </a:ext>
                </a:extLst>
              </a:tr>
              <a:tr h="14986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 Termék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49560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. ERKE nev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17021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ERKE töltési mennyiség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644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. ER szélessége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077542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 ER hosszúsága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87255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ER magassága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6947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. ER halmazolhatósága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tring</a:t>
                      </a:r>
                      <a:endParaRPr lang="hu-H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46359337"/>
                  </a:ext>
                </a:extLst>
              </a:tr>
              <a:tr h="1168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 Termék indulókészlete 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u-H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ger</a:t>
                      </a:r>
                      <a:endParaRPr lang="hu-H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9637997"/>
                  </a:ext>
                </a:extLst>
              </a:tr>
            </a:tbl>
          </a:graphicData>
        </a:graphic>
      </p:graphicFrame>
      <p:sp>
        <p:nvSpPr>
          <p:cNvPr id="16" name="Jobbra nyíl 15"/>
          <p:cNvSpPr/>
          <p:nvPr/>
        </p:nvSpPr>
        <p:spPr>
          <a:xfrm rot="5400000">
            <a:off x="4535995" y="3825043"/>
            <a:ext cx="648073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19" name="Jobbra nyíl 18"/>
          <p:cNvSpPr/>
          <p:nvPr/>
        </p:nvSpPr>
        <p:spPr>
          <a:xfrm>
            <a:off x="2699792" y="5297744"/>
            <a:ext cx="648073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Jobbra nyíl 20"/>
          <p:cNvSpPr/>
          <p:nvPr/>
        </p:nvSpPr>
        <p:spPr>
          <a:xfrm rot="3814821">
            <a:off x="3055460" y="3976839"/>
            <a:ext cx="444831" cy="2569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1"/>
          </p:nvPr>
        </p:nvSpPr>
        <p:spPr>
          <a:xfrm>
            <a:off x="6553200" y="6165304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10</a:t>
            </a:fld>
            <a:endParaRPr lang="hu-HU" altLang="en-US" dirty="0"/>
          </a:p>
        </p:txBody>
      </p:sp>
    </p:spTree>
    <p:extLst>
      <p:ext uri="{BB962C8B-B14F-4D97-AF65-F5344CB8AC3E}">
        <p14:creationId xmlns:p14="http://schemas.microsoft.com/office/powerpoint/2010/main" val="2910597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1764" y="2204863"/>
            <a:ext cx="117688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2" name="Téglalap 1"/>
          <p:cNvSpPr/>
          <p:nvPr/>
        </p:nvSpPr>
        <p:spPr>
          <a:xfrm>
            <a:off x="46042" y="4220885"/>
            <a:ext cx="9021076" cy="2739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/6. </a:t>
            </a:r>
            <a:r>
              <a:rPr lang="hu-HU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Plant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hu-HU" dirty="0" err="1" smtClean="0">
                <a:latin typeface="Times New Roman" panose="02020603050405020304" pitchFamily="18" charset="0"/>
                <a:ea typeface="Calibri" panose="020F0502020204030204" pitchFamily="34" charset="0"/>
              </a:rPr>
              <a:t>Simulation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keretrendszer segítségével az 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nyagáramlási részrendszer, valamint a hozzá kapcsolódó adatstruktúrák és működési algoritmusok adaptálása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valósul meg.</a:t>
            </a:r>
          </a:p>
          <a:p>
            <a:endParaRPr lang="hu-HU" sz="1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algn="just"/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/7. Adatok feltöltése: A technológiai műveletek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dattábla adatainak feltöltése </a:t>
            </a: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utomatikusan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 többi adattábla adatainak kézi felöltését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övetően történik.</a:t>
            </a:r>
            <a:endParaRPr lang="hu-HU" sz="1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hu-HU" sz="1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hu-H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/8. Szimulációs vizsgálati modell tesztelése, </a:t>
            </a:r>
            <a:r>
              <a:rPr lang="hu-HU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validálása</a:t>
            </a:r>
            <a:r>
              <a:rPr lang="hu-H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Az esetleges </a:t>
            </a:r>
            <a:r>
              <a:rPr lang="hu-HU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gram és adathibák</a:t>
            </a:r>
            <a:r>
              <a:rPr lang="hu-H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javítása, valamint a </a:t>
            </a:r>
            <a:r>
              <a:rPr lang="hu-HU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űködési folyamatok ellenőrzése</a:t>
            </a:r>
            <a:r>
              <a:rPr lang="hu-H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esetleges korrekciója valósul meg ebben a fázisban.</a:t>
            </a:r>
          </a:p>
          <a:p>
            <a:endParaRPr lang="hu-HU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12507" y="1188414"/>
            <a:ext cx="7753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/5. Szimulációs vizsgálati modell működési algoritmusának meghatározása:</a:t>
            </a:r>
            <a:endParaRPr lang="hu-HU" b="1" dirty="0"/>
          </a:p>
        </p:txBody>
      </p:sp>
      <p:sp>
        <p:nvSpPr>
          <p:cNvPr id="7" name="Téglalap 6"/>
          <p:cNvSpPr/>
          <p:nvPr/>
        </p:nvSpPr>
        <p:spPr>
          <a:xfrm>
            <a:off x="12507" y="1510742"/>
            <a:ext cx="8879973" cy="2751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20000"/>
              </a:lnSpc>
              <a:spcAft>
                <a:spcPts val="0"/>
              </a:spcAft>
              <a:buAutoNum type="arabicPeriod"/>
            </a:pP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zgatható </a:t>
            </a: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gységek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termék, egységrakomány képző eszköz), valamint az indulókészletek létrehozása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z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gységrakomány (ER) adattábla adatai alapján. </a:t>
            </a:r>
            <a:endParaRPr lang="hu-HU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20000"/>
              </a:lnSpc>
              <a:spcAft>
                <a:spcPts val="0"/>
              </a:spcAft>
              <a:buAutoNum type="arabicPeriod"/>
            </a:pP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chnológiai műveletek adattáblák adatainak meghatározása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 gyártás a termelési terv és a vezérlés adattáblák adatai alapján.</a:t>
            </a:r>
          </a:p>
          <a:p>
            <a:pPr marL="342900" indent="-342900" algn="just">
              <a:lnSpc>
                <a:spcPct val="120000"/>
              </a:lnSpc>
              <a:spcAft>
                <a:spcPts val="0"/>
              </a:spcAft>
              <a:buAutoNum type="arabicPeriod"/>
            </a:pP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yártási folyamatok vezérlése a </a:t>
            </a: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chnológiai műveletekhez rendelt technológiai művelet adattáblák </a:t>
            </a:r>
            <a:r>
              <a:rPr lang="hu-HU" b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oronkénti</a:t>
            </a: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utasításainak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égrehajtásával.</a:t>
            </a:r>
          </a:p>
          <a:p>
            <a:pPr marL="342900" indent="-342900" algn="just">
              <a:lnSpc>
                <a:spcPct val="120000"/>
              </a:lnSpc>
              <a:spcAft>
                <a:spcPts val="0"/>
              </a:spcAft>
              <a:buAutoNum type="arabicPeriod"/>
            </a:pP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zimulációs modell 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uttatása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során a 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iválasztott logisztikai mutatók értékének meghatározása.</a:t>
            </a:r>
            <a:endParaRPr lang="hu-HU" sz="1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11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332283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95535" y="2922999"/>
            <a:ext cx="10644035" cy="47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2" name="Szövegdoboz 1"/>
          <p:cNvSpPr txBox="1"/>
          <p:nvPr/>
        </p:nvSpPr>
        <p:spPr>
          <a:xfrm>
            <a:off x="28920" y="1323760"/>
            <a:ext cx="9007576" cy="103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hu-HU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/9</a:t>
            </a:r>
            <a:r>
              <a:rPr lang="hu-HU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Szimulációs modell futtatása: </a:t>
            </a:r>
            <a:r>
              <a:rPr lang="hu-HU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 szimulációs modell futtatása során a </a:t>
            </a:r>
            <a:r>
              <a:rPr lang="hu-HU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készletszintek </a:t>
            </a:r>
            <a:r>
              <a:rPr lang="hu-HU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latív </a:t>
            </a:r>
            <a:r>
              <a:rPr lang="hu-HU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yakorisága</a:t>
            </a:r>
            <a:r>
              <a:rPr lang="hu-HU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valamint a </a:t>
            </a:r>
            <a:r>
              <a:rPr lang="hu-HU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ermelési terv teljesülése </a:t>
            </a:r>
            <a:r>
              <a:rPr lang="hu-HU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kerül meghatározásra.</a:t>
            </a:r>
            <a:endParaRPr lang="hu-HU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endParaRPr lang="hu-HU" dirty="0"/>
          </a:p>
        </p:txBody>
      </p:sp>
      <p:sp>
        <p:nvSpPr>
          <p:cNvPr id="10" name="Szövegdoboz 9"/>
          <p:cNvSpPr txBox="1"/>
          <p:nvPr/>
        </p:nvSpPr>
        <p:spPr>
          <a:xfrm>
            <a:off x="107504" y="2564904"/>
            <a:ext cx="3528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zükséges alapterületigény:</a:t>
            </a:r>
            <a:endParaRPr lang="hu-H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ábláza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449730"/>
              </p:ext>
            </p:extLst>
          </p:nvPr>
        </p:nvGraphicFramePr>
        <p:xfrm>
          <a:off x="323528" y="2996952"/>
          <a:ext cx="3456384" cy="2379555"/>
        </p:xfrm>
        <a:graphic>
          <a:graphicData uri="http://schemas.openxmlformats.org/drawingml/2006/table">
            <a:tbl>
              <a:tblPr/>
              <a:tblGrid>
                <a:gridCol w="2020365">
                  <a:extLst>
                    <a:ext uri="{9D8B030D-6E8A-4147-A177-3AD203B41FA5}">
                      <a16:colId xmlns:a16="http://schemas.microsoft.com/office/drawing/2014/main" val="3768488943"/>
                    </a:ext>
                  </a:extLst>
                </a:gridCol>
                <a:gridCol w="1436019">
                  <a:extLst>
                    <a:ext uri="{9D8B030D-6E8A-4147-A177-3AD203B41FA5}">
                      <a16:colId xmlns:a16="http://schemas.microsoft.com/office/drawing/2014/main" val="316238462"/>
                    </a:ext>
                  </a:extLst>
                </a:gridCol>
              </a:tblGrid>
              <a:tr h="519144"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ároló megnevezés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árolóterület igény [m2]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6174974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1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0813749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75138081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62182554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5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1672496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6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0086540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LU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8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4070726"/>
                  </a:ext>
                </a:extLst>
              </a:tr>
              <a:tr h="265773">
                <a:tc>
                  <a:txBody>
                    <a:bodyPr/>
                    <a:lstStyle/>
                    <a:p>
                      <a:pPr algn="l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…..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hu-HU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…</a:t>
                      </a:r>
                      <a:endParaRPr lang="hu-HU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350" marR="6350" marT="635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3691177"/>
                  </a:ext>
                </a:extLst>
              </a:tr>
            </a:tbl>
          </a:graphicData>
        </a:graphic>
      </p:graphicFrame>
      <p:sp>
        <p:nvSpPr>
          <p:cNvPr id="12" name="Szövegdoboz 11"/>
          <p:cNvSpPr txBox="1"/>
          <p:nvPr/>
        </p:nvSpPr>
        <p:spPr>
          <a:xfrm>
            <a:off x="107504" y="5589240"/>
            <a:ext cx="89289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elési terv megvalósíthatóságának vizsgálata az elkészült termékek mennyiségének ellenőrzésével.</a:t>
            </a:r>
            <a:endParaRPr lang="hu-H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Kép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522" y="2996952"/>
            <a:ext cx="4489926" cy="2500036"/>
          </a:xfrm>
          <a:prstGeom prst="rect">
            <a:avLst/>
          </a:prstGeom>
        </p:spPr>
      </p:pic>
      <p:sp>
        <p:nvSpPr>
          <p:cNvPr id="14" name="Dia számának helye 2"/>
          <p:cNvSpPr txBox="1">
            <a:spLocks/>
          </p:cNvSpPr>
          <p:nvPr/>
        </p:nvSpPr>
        <p:spPr bwMode="auto">
          <a:xfrm>
            <a:off x="8460432" y="6284168"/>
            <a:ext cx="43204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hu-HU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 Black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CA7A2505-3748-4961-A9A1-2057335B104E}" type="slidenum">
              <a:rPr lang="hu-HU" altLang="en-US" smtClean="0"/>
              <a:pPr/>
              <a:t>12</a:t>
            </a:fld>
            <a:endParaRPr lang="hu-HU" altLang="en-US" dirty="0"/>
          </a:p>
        </p:txBody>
      </p:sp>
      <p:sp>
        <p:nvSpPr>
          <p:cNvPr id="15" name="Téglalap 14"/>
          <p:cNvSpPr/>
          <p:nvPr/>
        </p:nvSpPr>
        <p:spPr>
          <a:xfrm>
            <a:off x="35496" y="2132856"/>
            <a:ext cx="4495783" cy="3957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</a:pPr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/10. Futtatás eredményeinek kiértékelése: </a:t>
            </a:r>
            <a:endParaRPr lang="hu-HU" b="1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604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63523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Logisztikai szimuláció az oktatásban és A kutatásban</a:t>
            </a:r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11"/>
          </p:nvPr>
        </p:nvSpPr>
        <p:spPr>
          <a:xfrm>
            <a:off x="6660232" y="6356176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13</a:t>
            </a:fld>
            <a:endParaRPr lang="hu-HU" altLang="en-US" dirty="0"/>
          </a:p>
        </p:txBody>
      </p:sp>
      <p:sp>
        <p:nvSpPr>
          <p:cNvPr id="7" name="Szövegdoboz 6"/>
          <p:cNvSpPr txBox="1"/>
          <p:nvPr/>
        </p:nvSpPr>
        <p:spPr>
          <a:xfrm>
            <a:off x="107505" y="1375608"/>
            <a:ext cx="42484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sztikai folyamatszimulációs labor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 db munkaállomá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ktatott szoftver: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nt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</a:t>
            </a:r>
            <a:endParaRPr lang="hu-H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sim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sum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eactor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e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bevezetés alatt</a:t>
            </a:r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hu-H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158045" y="5264040"/>
            <a:ext cx="499001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yújtott szolgáltatások:</a:t>
            </a:r>
            <a:endParaRPr lang="hu-H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sztikai </a:t>
            </a:r>
            <a:r>
              <a:rPr lang="hu-H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ndszerek szimulációs modellezéssel történő, fejlesztése, tervezése, optimalizálása </a:t>
            </a:r>
            <a:endParaRPr lang="hu-H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sztikai </a:t>
            </a:r>
            <a:r>
              <a:rPr lang="hu-HU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ruházási tervek 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elülvizsgálata</a:t>
            </a:r>
            <a:endParaRPr lang="hu-HU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84966" y="2920876"/>
            <a:ext cx="46310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ktatási tevékenység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sztikai szimulációs szakmérnök szakirányú továbbképzési szak </a:t>
            </a:r>
          </a:p>
          <a:p>
            <a:r>
              <a:rPr lang="hu-H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(Új képzés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sztikai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ly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szimulációja c. tárgy oktatása a logisztikai mérnöki </a:t>
            </a:r>
            <a:r>
              <a:rPr lang="hu-HU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Sc</a:t>
            </a:r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szakmérnök, valamint a PhD képzések keretében</a:t>
            </a:r>
          </a:p>
        </p:txBody>
      </p:sp>
      <p:pic>
        <p:nvPicPr>
          <p:cNvPr id="16" name="Kép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8024" y="1734672"/>
            <a:ext cx="2448271" cy="2414408"/>
          </a:xfrm>
          <a:prstGeom prst="rect">
            <a:avLst/>
          </a:prstGeom>
        </p:spPr>
      </p:pic>
      <p:pic>
        <p:nvPicPr>
          <p:cNvPr id="15" name="Kép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7773" y="1700808"/>
            <a:ext cx="1750731" cy="2429175"/>
          </a:xfrm>
          <a:prstGeom prst="rect">
            <a:avLst/>
          </a:prstGeom>
        </p:spPr>
      </p:pic>
      <p:pic>
        <p:nvPicPr>
          <p:cNvPr id="3" name="Kép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8024" y="4566459"/>
            <a:ext cx="4319861" cy="18148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1975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63523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összefoglalás</a:t>
            </a:r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11"/>
          </p:nvPr>
        </p:nvSpPr>
        <p:spPr>
          <a:xfrm>
            <a:off x="6660232" y="6356176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14</a:t>
            </a:fld>
            <a:endParaRPr lang="hu-HU" altLang="en-US" dirty="0"/>
          </a:p>
        </p:txBody>
      </p:sp>
      <p:sp>
        <p:nvSpPr>
          <p:cNvPr id="6" name="Szövegdoboz 5"/>
          <p:cNvSpPr txBox="1"/>
          <p:nvPr/>
        </p:nvSpPr>
        <p:spPr>
          <a:xfrm>
            <a:off x="179512" y="1556792"/>
            <a:ext cx="839690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hu-HU" b="1" i="1" dirty="0" smtClean="0"/>
              <a:t>Egyedi vevői igények kielégítésére </a:t>
            </a:r>
            <a:r>
              <a:rPr lang="hu-HU" dirty="0" smtClean="0"/>
              <a:t>való törekvés eredményeként a logisztikai folyamatok komplexitása növekszik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hu-HU" dirty="0" smtClean="0"/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hu-HU" dirty="0" smtClean="0"/>
              <a:t>A </a:t>
            </a:r>
            <a:r>
              <a:rPr lang="hu-HU" b="1" i="1" dirty="0" smtClean="0"/>
              <a:t>folyamatok átláthatóságának, kezelhetőségének növelése </a:t>
            </a:r>
            <a:r>
              <a:rPr lang="hu-HU" dirty="0" smtClean="0"/>
              <a:t>érdekében előtérbe kerül a </a:t>
            </a:r>
            <a:r>
              <a:rPr lang="hu-HU" dirty="0" err="1" smtClean="0"/>
              <a:t>digitalizáció</a:t>
            </a:r>
            <a:r>
              <a:rPr lang="hu-HU" dirty="0" smtClean="0"/>
              <a:t>.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endParaRPr lang="hu-HU" dirty="0"/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hu-HU" dirty="0" smtClean="0"/>
              <a:t>A logisztikai folyamatok működése során </a:t>
            </a:r>
            <a:r>
              <a:rPr lang="hu-HU" b="1" i="1" dirty="0" smtClean="0"/>
              <a:t>egyre több adat keletkezik, mely új </a:t>
            </a:r>
            <a:r>
              <a:rPr lang="hu-HU" b="1" i="1" dirty="0" err="1" smtClean="0"/>
              <a:t>hatékonységnövelési</a:t>
            </a:r>
            <a:r>
              <a:rPr lang="hu-HU" b="1" i="1" dirty="0" smtClean="0"/>
              <a:t> lehetőségeket </a:t>
            </a:r>
            <a:r>
              <a:rPr lang="hu-HU" dirty="0" smtClean="0"/>
              <a:t>eredményez.</a:t>
            </a:r>
          </a:p>
        </p:txBody>
      </p:sp>
      <p:sp>
        <p:nvSpPr>
          <p:cNvPr id="12" name="Jobbra nyíl 11"/>
          <p:cNvSpPr/>
          <p:nvPr/>
        </p:nvSpPr>
        <p:spPr>
          <a:xfrm rot="5400000">
            <a:off x="4140973" y="4444576"/>
            <a:ext cx="1031523" cy="2965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115616" y="5301208"/>
            <a:ext cx="69920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A </a:t>
            </a:r>
            <a:r>
              <a:rPr lang="hu-HU" b="1" dirty="0" smtClean="0"/>
              <a:t>logisztikai folyamatok szimulációval </a:t>
            </a:r>
            <a:r>
              <a:rPr lang="hu-HU" dirty="0" smtClean="0"/>
              <a:t>történő </a:t>
            </a:r>
          </a:p>
          <a:p>
            <a:pPr algn="ctr"/>
            <a:r>
              <a:rPr lang="hu-HU" dirty="0" smtClean="0"/>
              <a:t>tervezése, fejlesztése, optimalizálása iránt várhatóan jelentős mértékben növekedni fog a vállalati igény!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3599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>
          <a:xfrm>
            <a:off x="107504" y="1423317"/>
            <a:ext cx="8784976" cy="4886003"/>
          </a:xfrm>
        </p:spPr>
        <p:txBody>
          <a:bodyPr>
            <a:normAutofit fontScale="47500" lnSpcReduction="20000"/>
          </a:bodyPr>
          <a:lstStyle/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1]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https://blog.eplm.hu/ipar-4-feljavitani-kell-az-ipart/</a:t>
            </a: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]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ardai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I.: Az Ipar 4.0 és okos környezetünk okos eszközei, megoldásai, TDK dolgozat, Miskolci Egyetem, 2019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3]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selényi, J., Illés, B.: Anyagáramlási rendszerek tervezése és irányítása I., Miskolci Egyetemi Kiadó 2006.</a:t>
            </a: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4]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amás, P.;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ollár,S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; Illés, B.; Bányai, T.; Bányai, Á.;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kapinyecz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R.: Decision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uppor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imulation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ethod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or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cess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mprovemen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of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lectronic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duc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Testing Systems, SUSTAINABILITY 12 : 7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aper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3063 (2020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5]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amás, P.: Decision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uppor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imulation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ethod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or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cess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mprovemen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of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termittent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duction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Systems, APPLIED SCIENCES-BASEL 7 : 9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aper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950 , 16 p. (2017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</a:t>
            </a: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6] Kosztolányi, J., </a:t>
            </a:r>
            <a:r>
              <a:rPr lang="hu-HU" sz="33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chwahofer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G.: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Zsebedben a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ean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sorozat,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KaizenPro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Oktató és Tanácsadó Kft.</a:t>
            </a:r>
          </a:p>
          <a:p>
            <a:pPr marL="0" indent="0" algn="just">
              <a:buNone/>
            </a:pPr>
            <a:endParaRPr lang="hu-HU" sz="33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7] 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4"/>
              </a:rPr>
              <a:t>http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4"/>
              </a:rPr>
              <a:t>://www.darmawanaji.com/kaizen-mura-muri-muda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4"/>
              </a:rPr>
              <a:t>/</a:t>
            </a:r>
            <a:endParaRPr lang="hu-HU" sz="33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[8] Tamás, P., Illés B., Dobos, P., Seres, L., </a:t>
            </a:r>
            <a:r>
              <a:rPr lang="hu-HU" sz="33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ean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logisztika I., Miskolc-Egyetemváros, 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agyarország: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iskolci 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gyetem, Logisztikai Intézet (2018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,</a:t>
            </a:r>
            <a:r>
              <a:rPr lang="hu-HU" sz="33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 143 p., ISBN: </a:t>
            </a:r>
            <a:r>
              <a:rPr lang="hu-HU" sz="33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5" tooltip="9789633581742"/>
              </a:rPr>
              <a:t>9789633581742</a:t>
            </a:r>
            <a:endParaRPr lang="hu-HU" sz="33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hu-HU" sz="33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hu-H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728" indent="0">
              <a:buNone/>
            </a:pPr>
            <a:endParaRPr lang="hu-H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hu-H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hu-H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églalap 3"/>
          <p:cNvSpPr/>
          <p:nvPr/>
        </p:nvSpPr>
        <p:spPr>
          <a:xfrm>
            <a:off x="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12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hu-HU" sz="2800" b="1" i="1" kern="0" cap="all" dirty="0">
                <a:solidFill>
                  <a:schemeClr val="bg1"/>
                </a:solidFill>
              </a:rPr>
              <a:t>Felhasznált irodalom</a:t>
            </a:r>
            <a:endParaRPr lang="hu-HU" sz="2800" kern="0" cap="all" dirty="0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15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403206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églalap 6"/>
          <p:cNvSpPr/>
          <p:nvPr/>
        </p:nvSpPr>
        <p:spPr>
          <a:xfrm>
            <a:off x="0" y="1844825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16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1844824"/>
            <a:ext cx="9144000" cy="1212881"/>
          </a:xfrm>
        </p:spPr>
        <p:txBody>
          <a:bodyPr/>
          <a:lstStyle/>
          <a:p>
            <a:pPr algn="ctr" eaLnBrk="1" hangingPunct="1"/>
            <a:r>
              <a:rPr lang="hu-HU" altLang="en-US" sz="3000" b="1" cap="all" dirty="0" smtClean="0">
                <a:solidFill>
                  <a:schemeClr val="bg1"/>
                </a:solidFill>
                <a:latin typeface="Calibri" panose="020F0502020204030204" pitchFamily="34" charset="0"/>
              </a:rPr>
              <a:t>Köszönöm a figyelmet!</a:t>
            </a:r>
            <a:endParaRPr lang="de-DE" altLang="en-US" sz="3000" b="1" cap="all" dirty="0" smtClean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16</a:t>
            </a:fld>
            <a:endParaRPr lang="hu-HU" altLang="en-US" dirty="0"/>
          </a:p>
        </p:txBody>
      </p:sp>
    </p:spTree>
    <p:extLst>
      <p:ext uri="{BB962C8B-B14F-4D97-AF65-F5344CB8AC3E}">
        <p14:creationId xmlns:p14="http://schemas.microsoft.com/office/powerpoint/2010/main" val="7468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églalap 2"/>
          <p:cNvSpPr/>
          <p:nvPr/>
        </p:nvSpPr>
        <p:spPr>
          <a:xfrm>
            <a:off x="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08112"/>
          </a:xfrm>
        </p:spPr>
        <p:txBody>
          <a:bodyPr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Előadás felépítése</a:t>
            </a:r>
            <a:endParaRPr lang="hu-HU" sz="2500" cap="all" dirty="0"/>
          </a:p>
        </p:txBody>
      </p:sp>
      <p:sp>
        <p:nvSpPr>
          <p:cNvPr id="5" name="Szövegdoboz 4"/>
          <p:cNvSpPr txBox="1"/>
          <p:nvPr/>
        </p:nvSpPr>
        <p:spPr>
          <a:xfrm>
            <a:off x="323528" y="1772816"/>
            <a:ext cx="8568952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dirty="0"/>
              <a:t>Logisztikai szimuláció </a:t>
            </a:r>
            <a:r>
              <a:rPr lang="hu-HU" sz="2200" b="1" dirty="0" smtClean="0"/>
              <a:t>értelmezése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hu-HU" sz="2200" dirty="0" smtClean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dirty="0" smtClean="0"/>
              <a:t>Szimuláció szerepe </a:t>
            </a:r>
            <a:r>
              <a:rPr lang="hu-HU" sz="2200" b="1" dirty="0" smtClean="0"/>
              <a:t>a 4. ipari forradalomban</a:t>
            </a:r>
          </a:p>
          <a:p>
            <a:endParaRPr lang="hu-HU" sz="22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dirty="0" smtClean="0"/>
              <a:t>Szimuláció alkalmazása </a:t>
            </a:r>
            <a:r>
              <a:rPr lang="hu-HU" sz="2200" b="1" dirty="0" smtClean="0"/>
              <a:t>a folyamatfejlesztésben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hu-HU" sz="2200" b="1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b="1" dirty="0" smtClean="0"/>
              <a:t>Komplex logisztikai rendszerek</a:t>
            </a:r>
            <a:r>
              <a:rPr lang="hu-HU" sz="2200" dirty="0" smtClean="0"/>
              <a:t> szimulációs vizsgálata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hu-HU" sz="22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dirty="0"/>
              <a:t>Logisztikai szimuláció </a:t>
            </a:r>
            <a:r>
              <a:rPr lang="hu-HU" sz="2200" b="1" dirty="0" smtClean="0"/>
              <a:t>az oktatásban és a kutatásban</a:t>
            </a:r>
            <a:endParaRPr lang="hu-HU" sz="2200" b="1" dirty="0"/>
          </a:p>
          <a:p>
            <a:endParaRPr lang="hu-HU" sz="22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hu-HU" sz="2200" b="1" dirty="0" smtClean="0"/>
              <a:t>Összefoglalás</a:t>
            </a:r>
          </a:p>
          <a:p>
            <a:endParaRPr lang="hu-HU" sz="2200" dirty="0"/>
          </a:p>
          <a:p>
            <a:endParaRPr lang="hu-HU" sz="2200" dirty="0" smtClean="0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2</a:t>
            </a:fld>
            <a:endParaRPr lang="hu-HU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96" y="1340768"/>
            <a:ext cx="4752528" cy="4896544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gyméretű </a:t>
            </a: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nyolult rendszerek esetén használatos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hol </a:t>
            </a: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k véletlenszerű hatás lép fel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egzakt matematikai módszerekkel csak korlátozottan kezelhető a feladat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hu-HU" altLang="hu-H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ct val="90000"/>
              </a:lnSpc>
              <a:buNone/>
            </a:pPr>
            <a:endParaRPr lang="hu-HU" altLang="hu-H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zimuláció 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yan </a:t>
            </a: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ódszer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mely </a:t>
            </a: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kalmas a </a:t>
            </a:r>
            <a:r>
              <a:rPr lang="hu-HU" altLang="hu-H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lyamatok és rendszerek működésének valósághű modellezésére, így értékelhetővé válik azok állapotváltozása [3].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hu-HU" altLang="hu-HU" sz="10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hu-HU" altLang="hu-H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imuláció fontosabb célkitűzései:</a:t>
            </a:r>
            <a:endParaRPr lang="hu-HU" altLang="hu-H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vezési hiba 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kerülése,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vezési 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áltozatok 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összehasonlítása,</a:t>
            </a:r>
            <a:endParaRPr lang="hu-HU" altLang="hu-H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tárteljesítmények </a:t>
            </a: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és állapotok 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ghatározása,</a:t>
            </a:r>
            <a:endParaRPr lang="hu-HU" altLang="hu-H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ányítási stratégiaváltozatok </a:t>
            </a:r>
            <a:r>
              <a:rPr lang="hu-HU" altLang="hu-H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összehasonlítása,</a:t>
            </a:r>
            <a:endParaRPr lang="hu-HU" altLang="hu-H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hu-HU" altLang="hu-H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űködési zavarok és azok elhárításának modellezése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endParaRPr lang="hu-HU" altLang="hu-HU" sz="1600" dirty="0" smtClean="0"/>
          </a:p>
        </p:txBody>
      </p:sp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Logisztikai szimuláció értelmezése</a:t>
            </a:r>
            <a:endParaRPr lang="hu-HU" sz="2500" dirty="0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4509120"/>
            <a:ext cx="4113548" cy="1728192"/>
          </a:xfrm>
          <a:prstGeom prst="rect">
            <a:avLst/>
          </a:prstGeom>
        </p:spPr>
      </p:pic>
      <p:sp>
        <p:nvSpPr>
          <p:cNvPr id="6" name="Szövegdoboz 5"/>
          <p:cNvSpPr txBox="1"/>
          <p:nvPr/>
        </p:nvSpPr>
        <p:spPr>
          <a:xfrm>
            <a:off x="5154727" y="3933056"/>
            <a:ext cx="37712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[4] Tesztelési folyamat szimulációja</a:t>
            </a:r>
            <a:endParaRPr lang="hu-HU" dirty="0"/>
          </a:p>
        </p:txBody>
      </p:sp>
      <p:sp>
        <p:nvSpPr>
          <p:cNvPr id="9" name="Szövegdoboz 8"/>
          <p:cNvSpPr txBox="1"/>
          <p:nvPr/>
        </p:nvSpPr>
        <p:spPr>
          <a:xfrm>
            <a:off x="5076056" y="6237312"/>
            <a:ext cx="4057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[5] Osztályozási folyamat szimulációja</a:t>
            </a:r>
            <a:endParaRPr lang="hu-HU" dirty="0"/>
          </a:p>
        </p:txBody>
      </p:sp>
      <p:pic>
        <p:nvPicPr>
          <p:cNvPr id="8" name="Kép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5394" y="1359062"/>
            <a:ext cx="4069094" cy="2573994"/>
          </a:xfrm>
          <a:prstGeom prst="rect">
            <a:avLst/>
          </a:prstGeom>
        </p:spPr>
      </p:pic>
      <p:sp>
        <p:nvSpPr>
          <p:cNvPr id="2" name="Dia számának helye 1"/>
          <p:cNvSpPr>
            <a:spLocks noGrp="1"/>
          </p:cNvSpPr>
          <p:nvPr>
            <p:ph type="sldNum" sz="quarter" idx="11"/>
          </p:nvPr>
        </p:nvSpPr>
        <p:spPr>
          <a:xfrm>
            <a:off x="6660232" y="6356176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3</a:t>
            </a:fld>
            <a:endParaRPr lang="hu-HU" altLang="en-US" dirty="0"/>
          </a:p>
        </p:txBody>
      </p:sp>
    </p:spTree>
    <p:extLst>
      <p:ext uri="{BB962C8B-B14F-4D97-AF65-F5344CB8AC3E}">
        <p14:creationId xmlns:p14="http://schemas.microsoft.com/office/powerpoint/2010/main" val="326200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Szimuláció Szerepe </a:t>
            </a:r>
          </a:p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a 4. ipari forradalomban </a:t>
            </a:r>
            <a:endParaRPr lang="hu-HU" sz="2500" dirty="0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4</a:t>
            </a:fld>
            <a:endParaRPr lang="hu-HU" altLang="en-US"/>
          </a:p>
        </p:txBody>
      </p:sp>
      <p:sp>
        <p:nvSpPr>
          <p:cNvPr id="10" name="Szövegdoboz 9"/>
          <p:cNvSpPr txBox="1"/>
          <p:nvPr/>
        </p:nvSpPr>
        <p:spPr>
          <a:xfrm>
            <a:off x="4427984" y="1412776"/>
            <a:ext cx="4752528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b="1" dirty="0" smtClean="0"/>
              <a:t>A 4. ipari forradalom fontosabb jellemzői</a:t>
            </a:r>
            <a:r>
              <a:rPr lang="en-US" sz="2000" b="1" dirty="0" smtClean="0"/>
              <a:t>:</a:t>
            </a:r>
            <a:endParaRPr lang="hu-HU" sz="2000" b="1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hu-HU" sz="2000" dirty="0" smtClean="0"/>
              <a:t>A </a:t>
            </a:r>
            <a:r>
              <a:rPr lang="hu-HU" sz="2000" dirty="0" err="1" smtClean="0"/>
              <a:t>digitalizáció</a:t>
            </a:r>
            <a:r>
              <a:rPr lang="hu-HU" sz="2000" dirty="0" smtClean="0"/>
              <a:t> eredményeként a folyamatok átláthatósága és integrációja növekszik.</a:t>
            </a:r>
          </a:p>
          <a:p>
            <a:endParaRPr lang="hu-HU" sz="1000" dirty="0" smtClean="0"/>
          </a:p>
          <a:p>
            <a:endParaRPr lang="hu-HU" sz="1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hu-HU" sz="2000" dirty="0" smtClean="0"/>
              <a:t>Folyamatfejlesztési módszerek </a:t>
            </a:r>
            <a:r>
              <a:rPr lang="hu-HU" sz="2000" dirty="0" err="1" smtClean="0"/>
              <a:t>digitalizációja</a:t>
            </a:r>
            <a:r>
              <a:rPr lang="hu-HU" sz="2000" dirty="0" smtClean="0"/>
              <a:t>.</a:t>
            </a:r>
          </a:p>
          <a:p>
            <a:endParaRPr lang="hu-HU" sz="10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hu-HU" sz="2000" dirty="0" err="1" smtClean="0"/>
              <a:t>Kiber</a:t>
            </a:r>
            <a:r>
              <a:rPr lang="hu-HU" sz="2000" dirty="0" smtClean="0"/>
              <a:t>-fizikai rendszerek alkalmazása a logisztikai folyamatokban</a:t>
            </a:r>
            <a:r>
              <a:rPr lang="en-US" sz="2000" dirty="0" smtClean="0"/>
              <a:t>.</a:t>
            </a:r>
            <a:endParaRPr lang="hu-HU" sz="2000" dirty="0" smtClean="0"/>
          </a:p>
          <a:p>
            <a:endParaRPr lang="hu-HU" sz="1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hu-HU" sz="2000" dirty="0" smtClean="0"/>
              <a:t>Platformok uralják a gazdaságot </a:t>
            </a:r>
            <a:r>
              <a:rPr lang="en-US" sz="2000" dirty="0" smtClean="0"/>
              <a:t>(</a:t>
            </a:r>
            <a:r>
              <a:rPr lang="hu-HU" sz="2000" dirty="0" smtClean="0"/>
              <a:t>pl. </a:t>
            </a:r>
            <a:r>
              <a:rPr lang="en-US" sz="2000" dirty="0" smtClean="0"/>
              <a:t>Uber – </a:t>
            </a:r>
            <a:r>
              <a:rPr lang="hu-HU" sz="2000" dirty="0" smtClean="0"/>
              <a:t>legnagyobb taxi vállalat</a:t>
            </a:r>
            <a:r>
              <a:rPr lang="en-US" sz="2000" dirty="0" smtClean="0"/>
              <a:t>, </a:t>
            </a:r>
            <a:r>
              <a:rPr lang="hu-HU" sz="2000" dirty="0"/>
              <a:t>S</a:t>
            </a:r>
            <a:r>
              <a:rPr lang="en-US" sz="2000" dirty="0" err="1" smtClean="0"/>
              <a:t>kype</a:t>
            </a:r>
            <a:r>
              <a:rPr lang="en-US" sz="2000" dirty="0" smtClean="0"/>
              <a:t> – </a:t>
            </a:r>
            <a:r>
              <a:rPr lang="hu-HU" sz="2000" dirty="0" smtClean="0"/>
              <a:t>legnagyobb telefonos vállalat</a:t>
            </a:r>
            <a:r>
              <a:rPr lang="en-US" sz="2000" dirty="0" smtClean="0"/>
              <a:t>)</a:t>
            </a:r>
            <a:r>
              <a:rPr lang="hu-HU" sz="2000" dirty="0"/>
              <a:t>.</a:t>
            </a:r>
            <a:endParaRPr lang="hu-HU" sz="2000" dirty="0" smtClean="0"/>
          </a:p>
          <a:p>
            <a:endParaRPr lang="hu-HU" sz="2000" dirty="0" smtClean="0"/>
          </a:p>
          <a:p>
            <a:endParaRPr lang="hu-HU" sz="2000" dirty="0"/>
          </a:p>
        </p:txBody>
      </p:sp>
      <p:pic>
        <p:nvPicPr>
          <p:cNvPr id="11" name="Kép 10" descr="A képen képernyőkép látható&#10;&#10;&#10;&#10;Ez egy automatikusan létrehozott leírás.">
            <a:extLst>
              <a:ext uri="{FF2B5EF4-FFF2-40B4-BE49-F238E27FC236}">
                <a16:creationId xmlns:a16="http://schemas.microsoft.com/office/drawing/2014/main" id="{A24378AF-55FC-C544-9720-FDA2E3E8AD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124" y="3741667"/>
            <a:ext cx="3893828" cy="2639661"/>
          </a:xfrm>
          <a:prstGeom prst="rect">
            <a:avLst/>
          </a:prstGeom>
        </p:spPr>
      </p:pic>
      <p:sp>
        <p:nvSpPr>
          <p:cNvPr id="12" name="Szövegdoboz 11"/>
          <p:cNvSpPr txBox="1"/>
          <p:nvPr/>
        </p:nvSpPr>
        <p:spPr>
          <a:xfrm>
            <a:off x="1187624" y="6309320"/>
            <a:ext cx="192713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1500" b="1" dirty="0" smtClean="0"/>
              <a:t>Szókapcsolatok [2]</a:t>
            </a:r>
            <a:endParaRPr lang="hu-HU" sz="1500" b="1" dirty="0"/>
          </a:p>
        </p:txBody>
      </p:sp>
      <p:sp>
        <p:nvSpPr>
          <p:cNvPr id="13" name="Szövegdoboz 12"/>
          <p:cNvSpPr txBox="1"/>
          <p:nvPr/>
        </p:nvSpPr>
        <p:spPr>
          <a:xfrm>
            <a:off x="1177205" y="3429000"/>
            <a:ext cx="209865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1500" b="1" dirty="0" smtClean="0"/>
              <a:t>Ipari forradalmak [1]</a:t>
            </a:r>
            <a:endParaRPr lang="hu-HU" sz="1500" b="1" dirty="0"/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1" y="1409737"/>
            <a:ext cx="4146941" cy="2019263"/>
          </a:xfrm>
          <a:prstGeom prst="rect">
            <a:avLst/>
          </a:prstGeom>
        </p:spPr>
      </p:pic>
      <p:sp>
        <p:nvSpPr>
          <p:cNvPr id="3" name="Téglalap 2"/>
          <p:cNvSpPr/>
          <p:nvPr/>
        </p:nvSpPr>
        <p:spPr>
          <a:xfrm>
            <a:off x="827584" y="4509120"/>
            <a:ext cx="2664296" cy="14401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2236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23528" y="0"/>
            <a:ext cx="8460432" cy="12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hu-HU" sz="2500" b="1" cap="all" dirty="0" smtClean="0">
                <a:solidFill>
                  <a:schemeClr val="bg1"/>
                </a:solidFill>
              </a:rPr>
              <a:t>Szimuláció szerepe </a:t>
            </a:r>
          </a:p>
          <a:p>
            <a:pPr algn="ctr"/>
            <a:r>
              <a:rPr lang="hu-HU" sz="2500" b="1" cap="all" dirty="0" smtClean="0">
                <a:solidFill>
                  <a:schemeClr val="bg1"/>
                </a:solidFill>
              </a:rPr>
              <a:t>a folyamatfejlesztésben (2/1)</a:t>
            </a:r>
            <a:endParaRPr lang="hu-HU" sz="2500" kern="0" cap="all" dirty="0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5</a:t>
            </a:fld>
            <a:endParaRPr lang="hu-HU" altLang="en-US"/>
          </a:p>
        </p:txBody>
      </p:sp>
      <p:sp>
        <p:nvSpPr>
          <p:cNvPr id="10" name="Tartalom helye 1"/>
          <p:cNvSpPr txBox="1">
            <a:spLocks/>
          </p:cNvSpPr>
          <p:nvPr/>
        </p:nvSpPr>
        <p:spPr bwMode="auto">
          <a:xfrm>
            <a:off x="-212" y="3284984"/>
            <a:ext cx="7092492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93192" lvl="1" indent="0">
              <a:buFont typeface="Wingdings" pitchFamily="2" charset="2"/>
              <a:buNone/>
            </a:pPr>
            <a:r>
              <a:rPr lang="hu-HU" sz="20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eszteségtípusok:</a:t>
            </a:r>
          </a:p>
          <a:p>
            <a:pPr marL="393192" lvl="1" indent="0">
              <a:buFont typeface="Wingdings" pitchFamily="2" charset="2"/>
              <a:buNone/>
            </a:pPr>
            <a:r>
              <a:rPr lang="hu-HU" sz="20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Túltermelés</a:t>
            </a:r>
            <a:r>
              <a:rPr lang="hu-HU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ől adódó veszteség</a:t>
            </a:r>
          </a:p>
          <a:p>
            <a:pPr marL="393192" lvl="1" indent="0">
              <a:buFont typeface="Wingdings" pitchFamily="2" charset="2"/>
              <a:buNone/>
            </a:pPr>
            <a:r>
              <a:rPr lang="hu-HU" sz="20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Készletben </a:t>
            </a:r>
            <a:r>
              <a:rPr lang="hu-HU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jlő veszteség</a:t>
            </a:r>
          </a:p>
          <a:p>
            <a:pPr marL="393192" lvl="1" indent="0">
              <a:buFont typeface="Wingdings" pitchFamily="2" charset="2"/>
              <a:buNone/>
            </a:pPr>
            <a:r>
              <a:rPr lang="hu-HU" sz="20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Anyagmozgatásából </a:t>
            </a:r>
            <a:r>
              <a:rPr lang="hu-HU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zállításból) származó veszteség</a:t>
            </a:r>
          </a:p>
          <a:p>
            <a:pPr marL="393192" lvl="1" indent="0">
              <a:buFont typeface="Wingdings" pitchFamily="2" charset="2"/>
              <a:buNone/>
            </a:pPr>
            <a:r>
              <a:rPr lang="hu-HU" sz="2000" b="1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Mozdulatok</a:t>
            </a:r>
            <a:r>
              <a:rPr lang="hu-HU" sz="20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 rejlő veszteség</a:t>
            </a:r>
          </a:p>
          <a:p>
            <a:pPr marL="393192" lvl="1" indent="0">
              <a:buNone/>
            </a:pP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Várakozás</a:t>
            </a:r>
            <a:r>
              <a:rPr lang="hu-H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ól fakadó veszteség</a:t>
            </a:r>
          </a:p>
          <a:p>
            <a:pPr marL="393192" lvl="1" indent="0">
              <a:buNone/>
            </a:pPr>
            <a:r>
              <a:rPr lang="hu-H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Felesleges tevékenységek </a:t>
            </a:r>
            <a:r>
              <a:rPr lang="hu-H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égzése</a:t>
            </a:r>
          </a:p>
          <a:p>
            <a:pPr marL="393192" lvl="1" indent="0">
              <a:buNone/>
            </a:pPr>
            <a:r>
              <a:rPr lang="hu-H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Javítás</a:t>
            </a:r>
            <a:r>
              <a:rPr lang="hu-H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ól eredő veszteség</a:t>
            </a:r>
          </a:p>
          <a:p>
            <a:pPr marL="393192" lvl="1" indent="0">
              <a:buNone/>
            </a:pPr>
            <a:r>
              <a:rPr lang="hu-H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Dolgozók tudásának, kreativitásának </a:t>
            </a:r>
            <a:r>
              <a:rPr lang="hu-H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 nem használása</a:t>
            </a:r>
          </a:p>
          <a:p>
            <a:pPr marL="393192" lvl="1" indent="0">
              <a:buFont typeface="Wingdings" pitchFamily="2" charset="2"/>
              <a:buNone/>
            </a:pPr>
            <a:endParaRPr lang="hu-HU" sz="2000" kern="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artalom helye 1"/>
          <p:cNvSpPr>
            <a:spLocks noGrp="1"/>
          </p:cNvSpPr>
          <p:nvPr>
            <p:ph idx="1"/>
          </p:nvPr>
        </p:nvSpPr>
        <p:spPr>
          <a:xfrm>
            <a:off x="14808" y="1063277"/>
            <a:ext cx="8229600" cy="997571"/>
          </a:xfrm>
        </p:spPr>
        <p:txBody>
          <a:bodyPr>
            <a:noAutofit/>
          </a:bodyPr>
          <a:lstStyle/>
          <a:p>
            <a:endParaRPr lang="hu-HU" sz="2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hu-H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Érték</a:t>
            </a:r>
            <a:r>
              <a:rPr lang="hu-H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hu-H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iért a vevő hajlandó </a:t>
            </a:r>
            <a:r>
              <a:rPr lang="hu-H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zetni</a:t>
            </a:r>
            <a:endParaRPr lang="hu-H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hu-H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hu-H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0392" lvl="1" indent="-457200">
              <a:buFont typeface="+mj-lt"/>
              <a:buAutoNum type="arabicPeriod"/>
            </a:pPr>
            <a:endParaRPr lang="hu-H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Jobbra nyíl 11"/>
          <p:cNvSpPr/>
          <p:nvPr/>
        </p:nvSpPr>
        <p:spPr>
          <a:xfrm>
            <a:off x="3191262" y="2492896"/>
            <a:ext cx="1584176" cy="3600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3" name="Szövegdoboz 12"/>
          <p:cNvSpPr txBox="1"/>
          <p:nvPr/>
        </p:nvSpPr>
        <p:spPr>
          <a:xfrm>
            <a:off x="1403648" y="2350621"/>
            <a:ext cx="22322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b="1" dirty="0"/>
              <a:t>Tevékenység típusok</a:t>
            </a:r>
          </a:p>
        </p:txBody>
      </p:sp>
      <p:sp>
        <p:nvSpPr>
          <p:cNvPr id="14" name="Szövegdoboz 13"/>
          <p:cNvSpPr txBox="1"/>
          <p:nvPr/>
        </p:nvSpPr>
        <p:spPr>
          <a:xfrm>
            <a:off x="5504745" y="3779748"/>
            <a:ext cx="2852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/>
              <a:t>Tevékenységtípusok [</a:t>
            </a:r>
            <a:r>
              <a:rPr lang="hu-HU" dirty="0" smtClean="0"/>
              <a:t>2, 6]</a:t>
            </a:r>
            <a:endParaRPr lang="hu-HU" dirty="0"/>
          </a:p>
        </p:txBody>
      </p:sp>
      <p:pic>
        <p:nvPicPr>
          <p:cNvPr id="15" name="Kép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1619508"/>
            <a:ext cx="3528392" cy="2006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61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cap="all" dirty="0">
                <a:solidFill>
                  <a:schemeClr val="bg1"/>
                </a:solidFill>
              </a:rPr>
              <a:t>Szimuláció szerepe </a:t>
            </a:r>
            <a:endParaRPr lang="hu-HU" sz="2500" b="1" cap="all" dirty="0" smtClean="0">
              <a:solidFill>
                <a:schemeClr val="bg1"/>
              </a:solidFill>
            </a:endParaRPr>
          </a:p>
          <a:p>
            <a:pPr algn="ctr"/>
            <a:r>
              <a:rPr lang="hu-HU" sz="2500" b="1" cap="all" dirty="0" smtClean="0">
                <a:solidFill>
                  <a:schemeClr val="bg1"/>
                </a:solidFill>
              </a:rPr>
              <a:t>a folyamatfejlesztésben (2/2)</a:t>
            </a:r>
            <a:endParaRPr lang="hu-HU" sz="2500" kern="0" cap="all" dirty="0"/>
          </a:p>
        </p:txBody>
      </p:sp>
      <p:sp>
        <p:nvSpPr>
          <p:cNvPr id="14" name="Jobbra nyíl 13"/>
          <p:cNvSpPr/>
          <p:nvPr/>
        </p:nvSpPr>
        <p:spPr>
          <a:xfrm rot="8953474">
            <a:off x="2300924" y="2212229"/>
            <a:ext cx="1531122" cy="3453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Jobbra nyíl 17"/>
          <p:cNvSpPr/>
          <p:nvPr/>
        </p:nvSpPr>
        <p:spPr>
          <a:xfrm rot="1693208">
            <a:off x="5204674" y="2188299"/>
            <a:ext cx="1699675" cy="3559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Téglalap 20"/>
          <p:cNvSpPr/>
          <p:nvPr/>
        </p:nvSpPr>
        <p:spPr>
          <a:xfrm>
            <a:off x="1835696" y="1268760"/>
            <a:ext cx="52537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u-HU" b="1" cap="all" dirty="0" smtClean="0"/>
              <a:t>Szimulációs szerepe a folyamatfejlesztésben</a:t>
            </a:r>
            <a:endParaRPr lang="hu-HU" b="1" cap="all" dirty="0"/>
          </a:p>
        </p:txBody>
      </p:sp>
      <p:sp>
        <p:nvSpPr>
          <p:cNvPr id="22" name="Téglalap 21"/>
          <p:cNvSpPr/>
          <p:nvPr/>
        </p:nvSpPr>
        <p:spPr>
          <a:xfrm>
            <a:off x="323528" y="2780928"/>
            <a:ext cx="4104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u-HU" b="1" dirty="0" smtClean="0"/>
              <a:t>Komplex logisztikai </a:t>
            </a:r>
            <a:r>
              <a:rPr lang="hu-HU" b="1" dirty="0"/>
              <a:t>rendszerek szimulációs </a:t>
            </a:r>
            <a:r>
              <a:rPr lang="hu-HU" b="1" dirty="0" smtClean="0"/>
              <a:t>vizsgálata</a:t>
            </a:r>
            <a:endParaRPr lang="hu-HU" b="1" dirty="0"/>
          </a:p>
        </p:txBody>
      </p:sp>
      <p:sp>
        <p:nvSpPr>
          <p:cNvPr id="23" name="Téglalap 22"/>
          <p:cNvSpPr/>
          <p:nvPr/>
        </p:nvSpPr>
        <p:spPr>
          <a:xfrm>
            <a:off x="4572000" y="2782669"/>
            <a:ext cx="45365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hu-HU" b="1" dirty="0" err="1"/>
              <a:t>Lean</a:t>
            </a:r>
            <a:r>
              <a:rPr lang="hu-HU" b="1" dirty="0"/>
              <a:t> eszközök szimulációs vizsgálati módszerekkel történő integrációja</a:t>
            </a:r>
          </a:p>
        </p:txBody>
      </p:sp>
      <p:sp>
        <p:nvSpPr>
          <p:cNvPr id="24" name="Téglalap 23"/>
          <p:cNvSpPr/>
          <p:nvPr/>
        </p:nvSpPr>
        <p:spPr>
          <a:xfrm>
            <a:off x="107504" y="4189320"/>
            <a:ext cx="4752528" cy="23360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hu-HU" altLang="hu-HU" b="1" dirty="0"/>
              <a:t>S</a:t>
            </a:r>
            <a:r>
              <a:rPr lang="hu-HU" altLang="hu-HU" b="1" dirty="0" smtClean="0"/>
              <a:t>zimulációs vizsgálati módszerek: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u="sng" dirty="0" smtClean="0"/>
              <a:t>Működési </a:t>
            </a:r>
            <a:r>
              <a:rPr lang="hu-HU" altLang="hu-HU" b="1" u="sng" dirty="0"/>
              <a:t>jellemzők meghatározásának </a:t>
            </a:r>
            <a:r>
              <a:rPr lang="hu-HU" altLang="hu-HU" u="sng" dirty="0"/>
              <a:t>szimulációs vizsgálat módszere.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dirty="0"/>
              <a:t>Ideális </a:t>
            </a:r>
            <a:r>
              <a:rPr lang="hu-HU" altLang="hu-HU" b="1" dirty="0" smtClean="0"/>
              <a:t>rendszerváltozat </a:t>
            </a:r>
            <a:r>
              <a:rPr lang="hu-HU" altLang="hu-HU" b="1" dirty="0"/>
              <a:t>kiválasztásának </a:t>
            </a:r>
            <a:r>
              <a:rPr lang="hu-HU" altLang="hu-HU" dirty="0"/>
              <a:t>szimulációs vizsgálati módszere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dirty="0"/>
              <a:t>Működési jellemzők optimális </a:t>
            </a:r>
            <a:r>
              <a:rPr lang="hu-HU" altLang="hu-HU" b="1" dirty="0" smtClean="0"/>
              <a:t>meghatározásának </a:t>
            </a:r>
            <a:r>
              <a:rPr lang="hu-HU" altLang="hu-HU" dirty="0"/>
              <a:t>szimulációs vizsgálati módszere</a:t>
            </a:r>
          </a:p>
        </p:txBody>
      </p:sp>
      <p:sp>
        <p:nvSpPr>
          <p:cNvPr id="27" name="Téglalap 26"/>
          <p:cNvSpPr/>
          <p:nvPr/>
        </p:nvSpPr>
        <p:spPr>
          <a:xfrm>
            <a:off x="4860032" y="4157552"/>
            <a:ext cx="4103440" cy="23360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hu-HU" altLang="hu-HU" b="1" dirty="0" smtClean="0"/>
              <a:t>Fontosabb integrációs lehetőségek: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dirty="0" smtClean="0"/>
              <a:t>Kanban</a:t>
            </a:r>
            <a:r>
              <a:rPr lang="hu-HU" altLang="hu-HU" dirty="0" smtClean="0"/>
              <a:t> rendszer kialakítása, működtetése esetén.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dirty="0" smtClean="0"/>
              <a:t>Értékfolyamat térképezés </a:t>
            </a:r>
            <a:r>
              <a:rPr lang="hu-HU" altLang="hu-HU" dirty="0" smtClean="0"/>
              <a:t>módszerének (VSM)  alkalmazásánál. </a:t>
            </a:r>
          </a:p>
          <a:p>
            <a:pPr marL="285750" indent="-285750"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hu-HU" altLang="hu-HU" b="1" dirty="0" err="1" smtClean="0"/>
              <a:t>Single</a:t>
            </a:r>
            <a:r>
              <a:rPr lang="hu-HU" altLang="hu-HU" b="1" dirty="0" smtClean="0"/>
              <a:t> Minute Exchange of Die </a:t>
            </a:r>
            <a:r>
              <a:rPr lang="hu-HU" altLang="hu-HU" dirty="0" smtClean="0"/>
              <a:t>(SMED) módszerének alkalmazásánál</a:t>
            </a:r>
            <a:endParaRPr lang="hu-HU" altLang="hu-HU" dirty="0"/>
          </a:p>
        </p:txBody>
      </p:sp>
      <p:sp>
        <p:nvSpPr>
          <p:cNvPr id="29" name="Jobbra nyíl 28"/>
          <p:cNvSpPr/>
          <p:nvPr/>
        </p:nvSpPr>
        <p:spPr>
          <a:xfrm rot="5400000">
            <a:off x="2054076" y="3750572"/>
            <a:ext cx="647672" cy="2933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0" name="Jobbra nyíl 29"/>
          <p:cNvSpPr/>
          <p:nvPr/>
        </p:nvSpPr>
        <p:spPr>
          <a:xfrm rot="5400000">
            <a:off x="6548740" y="3678564"/>
            <a:ext cx="647672" cy="2933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6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218894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 smtClean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graphicFrame>
        <p:nvGraphicFramePr>
          <p:cNvPr id="6" name="Objektum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8118488"/>
              </p:ext>
            </p:extLst>
          </p:nvPr>
        </p:nvGraphicFramePr>
        <p:xfrm>
          <a:off x="134758" y="1772816"/>
          <a:ext cx="8843644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r:id="rId3" imgW="7423298" imgH="3219351" progId="Visio.Drawing.15">
                  <p:embed/>
                </p:oleObj>
              </mc:Choice>
              <mc:Fallback>
                <p:oleObj r:id="rId3" imgW="7423298" imgH="3219351" progId="Visio.Drawing.15">
                  <p:embed/>
                  <p:pic>
                    <p:nvPicPr>
                      <p:cNvPr id="6" name="Objektum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58" y="1772816"/>
                        <a:ext cx="8843644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zövegdoboz 1"/>
          <p:cNvSpPr txBox="1"/>
          <p:nvPr/>
        </p:nvSpPr>
        <p:spPr>
          <a:xfrm>
            <a:off x="119594" y="1268760"/>
            <a:ext cx="7571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dirty="0" smtClean="0">
                <a:solidFill>
                  <a:srgbClr val="0000CC"/>
                </a:solidFill>
              </a:rPr>
              <a:t>Működési jellemzők meghatározásának szimulációs vizsgálati módszere:</a:t>
            </a:r>
            <a:endParaRPr lang="hu-HU" dirty="0">
              <a:solidFill>
                <a:srgbClr val="0000CC"/>
              </a:solidFill>
            </a:endParaRPr>
          </a:p>
        </p:txBody>
      </p:sp>
      <p:sp>
        <p:nvSpPr>
          <p:cNvPr id="3" name="Szövegdoboz 2"/>
          <p:cNvSpPr txBox="1"/>
          <p:nvPr/>
        </p:nvSpPr>
        <p:spPr>
          <a:xfrm>
            <a:off x="648072" y="5733256"/>
            <a:ext cx="75243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dirty="0" smtClean="0"/>
              <a:t>Működési jellemzők meghatározásának szimulációs vizsgálati módszere </a:t>
            </a:r>
          </a:p>
          <a:p>
            <a:pPr algn="ctr"/>
            <a:r>
              <a:rPr lang="hu-HU" dirty="0" smtClean="0"/>
              <a:t>[Forrás: Saját szerkesztés]</a:t>
            </a:r>
            <a:endParaRPr lang="hu-HU" dirty="0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7A2505-3748-4961-A9A1-2057335B104E}" type="slidenum">
              <a:rPr lang="hu-HU" altLang="en-US" smtClean="0"/>
              <a:pPr/>
              <a:t>7</a:t>
            </a:fld>
            <a:endParaRPr lang="hu-HU" altLang="en-US"/>
          </a:p>
        </p:txBody>
      </p:sp>
    </p:spTree>
    <p:extLst>
      <p:ext uri="{BB962C8B-B14F-4D97-AF65-F5344CB8AC3E}">
        <p14:creationId xmlns:p14="http://schemas.microsoft.com/office/powerpoint/2010/main" val="155266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1764" y="2204863"/>
            <a:ext cx="117688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6" name="Szövegdoboz 5"/>
          <p:cNvSpPr txBox="1"/>
          <p:nvPr/>
        </p:nvSpPr>
        <p:spPr>
          <a:xfrm>
            <a:off x="-252536" y="1196752"/>
            <a:ext cx="5544616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17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sszériás karosszériagyártás szimulációs vizsgálata</a:t>
            </a:r>
            <a:endParaRPr lang="hu-HU" sz="17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7748" y="1484784"/>
            <a:ext cx="826866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1700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/1. Szimulációs vizsgálat céljainak meghatározása: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sz="17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A </a:t>
            </a:r>
            <a:r>
              <a:rPr lang="hu-HU" sz="1700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tárolóterületek méretének </a:t>
            </a:r>
            <a:r>
              <a:rPr lang="hu-HU" sz="17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meghatározása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sz="17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Tervezett </a:t>
            </a:r>
            <a:r>
              <a:rPr lang="hu-HU" sz="1700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termelési terv megvalósíthatóságának </a:t>
            </a:r>
            <a:r>
              <a:rPr lang="hu-HU" sz="17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vizsgálata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hu-HU" sz="1700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Kialakítással és működtetéssel járó veszteségek csökkentése</a:t>
            </a:r>
            <a:r>
              <a:rPr lang="hu-HU" sz="17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</a:p>
        </p:txBody>
      </p:sp>
      <p:sp>
        <p:nvSpPr>
          <p:cNvPr id="10" name="Dia számának helye 9"/>
          <p:cNvSpPr>
            <a:spLocks noGrp="1"/>
          </p:cNvSpPr>
          <p:nvPr>
            <p:ph type="sldNum" sz="quarter" idx="11"/>
          </p:nvPr>
        </p:nvSpPr>
        <p:spPr>
          <a:xfrm>
            <a:off x="6758880" y="6284168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8</a:t>
            </a:fld>
            <a:endParaRPr lang="hu-HU" altLang="en-US" dirty="0"/>
          </a:p>
        </p:txBody>
      </p:sp>
      <p:sp>
        <p:nvSpPr>
          <p:cNvPr id="11" name="Téglalap 10"/>
          <p:cNvSpPr/>
          <p:nvPr/>
        </p:nvSpPr>
        <p:spPr>
          <a:xfrm>
            <a:off x="50632" y="2636912"/>
            <a:ext cx="9273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/2. Vizsgált rendszer lehatárolása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z alapanyag raktár és a késztermék raktár közötti anyag- áramlási</a:t>
            </a: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olyamatok egy kijelölt üzemcsarnokban. </a:t>
            </a:r>
            <a:endParaRPr lang="hu-HU" dirty="0"/>
          </a:p>
        </p:txBody>
      </p:sp>
      <p:pic>
        <p:nvPicPr>
          <p:cNvPr id="12" name="Kép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319" y="3429000"/>
            <a:ext cx="6744961" cy="3312368"/>
          </a:xfrm>
          <a:prstGeom prst="rect">
            <a:avLst/>
          </a:prstGeom>
        </p:spPr>
      </p:pic>
      <p:sp>
        <p:nvSpPr>
          <p:cNvPr id="14" name="Szövegdoboz 13"/>
          <p:cNvSpPr txBox="1"/>
          <p:nvPr/>
        </p:nvSpPr>
        <p:spPr>
          <a:xfrm rot="10800000" flipV="1">
            <a:off x="7200011" y="4476888"/>
            <a:ext cx="1764477" cy="14003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sszériás karosszéria-gyártás szimulációs vizsgálata [5]</a:t>
            </a:r>
            <a:endParaRPr lang="hu-HU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785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églalap 3"/>
          <p:cNvSpPr/>
          <p:nvPr/>
        </p:nvSpPr>
        <p:spPr>
          <a:xfrm>
            <a:off x="-15420" y="0"/>
            <a:ext cx="9144000" cy="1208112"/>
          </a:xfrm>
          <a:prstGeom prst="rect">
            <a:avLst/>
          </a:prstGeom>
          <a:solidFill>
            <a:srgbClr val="00345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500" b="1" i="1" cap="all" dirty="0">
                <a:solidFill>
                  <a:schemeClr val="bg1"/>
                </a:solidFill>
              </a:rPr>
              <a:t>Komplex logisztikai rendszerek szimulációs vizsgálata </a:t>
            </a:r>
            <a:endParaRPr lang="hu-HU" sz="25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91764" y="2132856"/>
            <a:ext cx="1176885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sp>
        <p:nvSpPr>
          <p:cNvPr id="16" name="Téglalap 15"/>
          <p:cNvSpPr/>
          <p:nvPr/>
        </p:nvSpPr>
        <p:spPr>
          <a:xfrm>
            <a:off x="107504" y="1267729"/>
            <a:ext cx="87727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</a:rPr>
              <a:t>A/3. A rendszer működésének tanulmányozása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: </a:t>
            </a:r>
            <a:r>
              <a:rPr lang="hu-HU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Technológiai berendezések, valamint az anyagáramlási folyamatok és jellemzőik működésének megismerése.</a:t>
            </a:r>
            <a:r>
              <a:rPr lang="hu-HU" b="1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endParaRPr lang="hu-HU" dirty="0"/>
          </a:p>
        </p:txBody>
      </p:sp>
      <p:pic>
        <p:nvPicPr>
          <p:cNvPr id="17" name="Kép 16"/>
          <p:cNvPicPr/>
          <p:nvPr/>
        </p:nvPicPr>
        <p:blipFill>
          <a:blip r:embed="rId2"/>
          <a:stretch>
            <a:fillRect/>
          </a:stretch>
        </p:blipFill>
        <p:spPr>
          <a:xfrm>
            <a:off x="611560" y="1998842"/>
            <a:ext cx="7488832" cy="3302366"/>
          </a:xfrm>
          <a:prstGeom prst="rect">
            <a:avLst/>
          </a:prstGeom>
        </p:spPr>
      </p:pic>
      <p:sp>
        <p:nvSpPr>
          <p:cNvPr id="9" name="Szövegdoboz 8"/>
          <p:cNvSpPr txBox="1"/>
          <p:nvPr/>
        </p:nvSpPr>
        <p:spPr>
          <a:xfrm>
            <a:off x="1187624" y="5291916"/>
            <a:ext cx="67687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sszériás karosszériagyártás szimulációs vizsgálata [5]</a:t>
            </a:r>
            <a:endParaRPr lang="hu-H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ia számának helye 1"/>
          <p:cNvSpPr>
            <a:spLocks noGrp="1"/>
          </p:cNvSpPr>
          <p:nvPr>
            <p:ph type="sldNum" sz="quarter" idx="11"/>
          </p:nvPr>
        </p:nvSpPr>
        <p:spPr>
          <a:xfrm>
            <a:off x="6614864" y="6248400"/>
            <a:ext cx="2133600" cy="457200"/>
          </a:xfrm>
        </p:spPr>
        <p:txBody>
          <a:bodyPr/>
          <a:lstStyle/>
          <a:p>
            <a:fld id="{CA7A2505-3748-4961-A9A1-2057335B104E}" type="slidenum">
              <a:rPr lang="hu-HU" altLang="en-US" smtClean="0"/>
              <a:pPr/>
              <a:t>9</a:t>
            </a:fld>
            <a:endParaRPr lang="hu-HU" altLang="en-US" dirty="0"/>
          </a:p>
        </p:txBody>
      </p:sp>
      <p:sp>
        <p:nvSpPr>
          <p:cNvPr id="5" name="Téglalap 4"/>
          <p:cNvSpPr/>
          <p:nvPr/>
        </p:nvSpPr>
        <p:spPr>
          <a:xfrm>
            <a:off x="251520" y="5674022"/>
            <a:ext cx="78488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b="1" dirty="0">
                <a:latin typeface="Times New Roman" panose="02020603050405020304" pitchFamily="18" charset="0"/>
                <a:ea typeface="Calibri" panose="020F0502020204030204" pitchFamily="34" charset="0"/>
              </a:rPr>
              <a:t>A/4. Vizsgálati célok eléréséhez szükséges logisztikai mutatók meghatározása:</a:t>
            </a:r>
          </a:p>
          <a:p>
            <a:pPr marL="285750" indent="-285750">
              <a:buFontTx/>
              <a:buChar char="-"/>
            </a:pP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Készletszint relatív gyakorisága,</a:t>
            </a:r>
          </a:p>
          <a:p>
            <a:pPr marL="285750" indent="-285750">
              <a:buFontTx/>
              <a:buChar char="-"/>
            </a:pPr>
            <a:r>
              <a:rPr lang="hu-HU" dirty="0">
                <a:latin typeface="Times New Roman" panose="02020603050405020304" pitchFamily="18" charset="0"/>
                <a:ea typeface="Calibri" panose="020F0502020204030204" pitchFamily="34" charset="0"/>
              </a:rPr>
              <a:t>Elkészült termékek mennyisége.</a:t>
            </a:r>
          </a:p>
        </p:txBody>
      </p:sp>
    </p:spTree>
    <p:extLst>
      <p:ext uri="{BB962C8B-B14F-4D97-AF65-F5344CB8AC3E}">
        <p14:creationId xmlns:p14="http://schemas.microsoft.com/office/powerpoint/2010/main" val="2266610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ockás">
  <a:themeElements>
    <a:clrScheme name="Kockás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Kocká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Kockás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ockás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ckás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ckás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ckás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ckás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ockás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um" ma:contentTypeID="0x0101007DE02276633E994882A5358AB414BC14" ma:contentTypeVersion="13" ma:contentTypeDescription="Új dokumentum létrehozása." ma:contentTypeScope="" ma:versionID="12a92e6cc23b411e70c4d5d57a0664f4">
  <xsd:schema xmlns:xsd="http://www.w3.org/2001/XMLSchema" xmlns:xs="http://www.w3.org/2001/XMLSchema" xmlns:p="http://schemas.microsoft.com/office/2006/metadata/properties" xmlns:ns2="563c449e-90c1-4eb4-8b3c-a2e3049d4911" xmlns:ns3="2ea44370-fb86-4b64-b537-2e28e29697ee" targetNamespace="http://schemas.microsoft.com/office/2006/metadata/properties" ma:root="true" ma:fieldsID="025037a338cc8c0182c87692f35a25ac" ns2:_="" ns3:_="">
    <xsd:import namespace="563c449e-90c1-4eb4-8b3c-a2e3049d4911"/>
    <xsd:import namespace="2ea44370-fb86-4b64-b537-2e28e29697e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_Flow_SignoffStatu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3c449e-90c1-4eb4-8b3c-a2e3049d491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_Flow_SignoffStatus" ma:index="12" nillable="true" ma:displayName="Láttamozási állapot" ma:internalName="L_x00e1_ttamoz_x00e1_si_x0020__x00e1_llapot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ea44370-fb86-4b64-b537-2e28e29697ee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Résztvevők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Megosztva részletekkel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artalomtípus"/>
        <xsd:element ref="dc:title" minOccurs="0" maxOccurs="1" ma:index="4" ma:displayName="Cí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563c449e-90c1-4eb4-8b3c-a2e3049d4911" xsi:nil="true"/>
  </documentManagement>
</p:properties>
</file>

<file path=customXml/itemProps1.xml><?xml version="1.0" encoding="utf-8"?>
<ds:datastoreItem xmlns:ds="http://schemas.openxmlformats.org/officeDocument/2006/customXml" ds:itemID="{4CC6AB8E-00CD-4499-BE49-6580E817FC5C}"/>
</file>

<file path=customXml/itemProps2.xml><?xml version="1.0" encoding="utf-8"?>
<ds:datastoreItem xmlns:ds="http://schemas.openxmlformats.org/officeDocument/2006/customXml" ds:itemID="{C4751D7D-F830-4B71-8C75-B1A46D0F796A}"/>
</file>

<file path=customXml/itemProps3.xml><?xml version="1.0" encoding="utf-8"?>
<ds:datastoreItem xmlns:ds="http://schemas.openxmlformats.org/officeDocument/2006/customXml" ds:itemID="{F00124A5-6A2F-45D4-9F12-169975CE7867}"/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716</TotalTime>
  <Words>1336</Words>
  <Application>Microsoft Office PowerPoint</Application>
  <PresentationFormat>Diavetítés a képernyőre (4:3 oldalarány)</PresentationFormat>
  <Paragraphs>276</Paragraphs>
  <Slides>16</Slides>
  <Notes>7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6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6</vt:i4>
      </vt:variant>
    </vt:vector>
  </HeadingPairs>
  <TitlesOfParts>
    <vt:vector size="24" baseType="lpstr">
      <vt:lpstr>Arial</vt:lpstr>
      <vt:lpstr>Arial Black</vt:lpstr>
      <vt:lpstr>Calibri</vt:lpstr>
      <vt:lpstr>Tahoma</vt:lpstr>
      <vt:lpstr>Times New Roman</vt:lpstr>
      <vt:lpstr>Wingdings</vt:lpstr>
      <vt:lpstr>Kockás</vt:lpstr>
      <vt:lpstr>Microsoft Visio-rajz</vt:lpstr>
      <vt:lpstr>PowerPoint-bemutató</vt:lpstr>
      <vt:lpstr>Előadás felépítése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Köszönöm a figyelmet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kolci Egyetem Anyagmozgatási és Logisztikai Tanszékének bemutatkozása</dc:title>
  <dc:creator>Tamás Péter</dc:creator>
  <cp:lastModifiedBy>Tamás Péter</cp:lastModifiedBy>
  <cp:revision>565</cp:revision>
  <cp:lastPrinted>2021-01-14T12:52:55Z</cp:lastPrinted>
  <dcterms:created xsi:type="dcterms:W3CDTF">2009-01-25T18:13:23Z</dcterms:created>
  <dcterms:modified xsi:type="dcterms:W3CDTF">2021-03-30T04:1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DE02276633E994882A5358AB414BC14</vt:lpwstr>
  </property>
</Properties>
</file>